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259E85" w14:textId="76E35A13" w:rsidR="00C35E4D" w:rsidRDefault="00C35E4D" w:rsidP="00C35E4D">
      <w:pPr>
        <w:pStyle w:val="1"/>
        <w:rPr>
          <w:rFonts w:hint="eastAsia"/>
        </w:rPr>
      </w:pPr>
      <w:r>
        <w:t>GSK</w:t>
      </w:r>
      <w:r>
        <w:rPr>
          <w:rFonts w:hint="eastAsia"/>
        </w:rPr>
        <w:t>9</w:t>
      </w:r>
      <w:r>
        <w:t>80Md</w:t>
      </w:r>
      <w:r>
        <w:rPr>
          <w:rFonts w:hint="eastAsia"/>
        </w:rPr>
        <w:t>i</w:t>
      </w:r>
      <w:r>
        <w:rPr>
          <w:rFonts w:hint="eastAsia"/>
        </w:rPr>
        <w:t>横式面板地址</w:t>
      </w:r>
    </w:p>
    <w:p w14:paraId="683B8C20" w14:textId="087E0FFB" w:rsidR="00C35E4D" w:rsidRDefault="00C35E4D">
      <w:pPr>
        <w:rPr>
          <w:rFonts w:hint="eastAsia"/>
        </w:rPr>
      </w:pPr>
      <w:r>
        <w:object w:dxaOrig="7864" w:dyaOrig="11196" w14:anchorId="07BB65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2.5pt;height:669.75pt" o:ole="">
            <v:imagedata r:id="rId7" o:title="" croptop="1715f" cropleft="1325f"/>
          </v:shape>
          <o:OLEObject Type="Embed" ProgID="Visio.Drawing.11" ShapeID="_x0000_i1028" DrawAspect="Content" ObjectID="_1759068777" r:id="rId8"/>
        </w:object>
      </w:r>
    </w:p>
    <w:p w14:paraId="4B8D287C" w14:textId="77777777" w:rsidR="0030452B" w:rsidRDefault="0030452B">
      <w:r>
        <w:rPr>
          <w:rFonts w:hint="eastAsia"/>
        </w:rPr>
        <w:lastRenderedPageBreak/>
        <w:t>附加面板主轴倍率波段开关：</w:t>
      </w:r>
      <w:r>
        <w:rPr>
          <w:rFonts w:hint="eastAsia"/>
        </w:rPr>
        <w:t>X29.4~X29.7</w:t>
      </w:r>
    </w:p>
    <w:p w14:paraId="01570B45" w14:textId="77777777" w:rsidR="0030452B" w:rsidRDefault="0030452B" w:rsidP="0030452B">
      <w:r>
        <w:rPr>
          <w:rFonts w:hint="eastAsia"/>
        </w:rPr>
        <w:t>附加面板进给倍率波段开关：</w:t>
      </w:r>
      <w:r>
        <w:rPr>
          <w:rFonts w:hint="eastAsia"/>
        </w:rPr>
        <w:t>X29.0~X29.3</w:t>
      </w:r>
    </w:p>
    <w:p w14:paraId="035810F7" w14:textId="77777777" w:rsidR="0030452B" w:rsidRDefault="0030452B" w:rsidP="0030452B">
      <w:r>
        <w:rPr>
          <w:rFonts w:hint="eastAsia"/>
        </w:rPr>
        <w:t>附加面板循环启动按键：</w:t>
      </w:r>
      <w:r>
        <w:rPr>
          <w:rFonts w:hint="eastAsia"/>
        </w:rPr>
        <w:t>X9.0/Y9.0</w:t>
      </w:r>
    </w:p>
    <w:p w14:paraId="02CEE628" w14:textId="234D3C96" w:rsidR="00C35E4D" w:rsidRDefault="0030452B" w:rsidP="00C35E4D">
      <w:pPr>
        <w:rPr>
          <w:rFonts w:hint="eastAsia"/>
        </w:rPr>
      </w:pPr>
      <w:r>
        <w:rPr>
          <w:rFonts w:hint="eastAsia"/>
        </w:rPr>
        <w:t>附加面板进给保持按键：</w:t>
      </w:r>
      <w:r>
        <w:rPr>
          <w:rFonts w:hint="eastAsia"/>
        </w:rPr>
        <w:t>X9.1/Y9.1</w:t>
      </w:r>
    </w:p>
    <w:p w14:paraId="461CB78C" w14:textId="53B3B755" w:rsidR="00C35E4D" w:rsidRDefault="00C35E4D" w:rsidP="00C35E4D">
      <w:pPr>
        <w:pStyle w:val="1"/>
      </w:pPr>
      <w:r>
        <w:rPr>
          <w:rFonts w:hint="eastAsia"/>
        </w:rPr>
        <w:t>G</w:t>
      </w:r>
      <w:r>
        <w:t>SK980Md</w:t>
      </w:r>
      <w:r>
        <w:rPr>
          <w:rFonts w:hint="eastAsia"/>
        </w:rPr>
        <w:t>i</w:t>
      </w:r>
      <w:r>
        <w:t>-V</w:t>
      </w:r>
      <w:r>
        <w:rPr>
          <w:rFonts w:hint="eastAsia"/>
        </w:rPr>
        <w:t>竖式面板</w:t>
      </w:r>
    </w:p>
    <w:p w14:paraId="385C35EA" w14:textId="4E78CDE5" w:rsidR="00C35E4D" w:rsidRDefault="00C35E4D" w:rsidP="0030452B">
      <w:pPr>
        <w:rPr>
          <w:rFonts w:hint="eastAsia"/>
        </w:rPr>
      </w:pPr>
      <w:r>
        <w:object w:dxaOrig="11962" w:dyaOrig="7597" w14:anchorId="4B4C366C">
          <v:shape id="_x0000_i1029" type="#_x0000_t75" style="width:480.75pt;height:305.25pt" o:ole="">
            <v:imagedata r:id="rId9" o:title=""/>
          </v:shape>
          <o:OLEObject Type="Embed" ProgID="Visio.Drawing.11" ShapeID="_x0000_i1029" DrawAspect="Content" ObjectID="_1759068778" r:id="rId10"/>
        </w:object>
      </w:r>
    </w:p>
    <w:p w14:paraId="7B14331E" w14:textId="042AAF83" w:rsidR="00C35E4D" w:rsidRDefault="00C35E4D" w:rsidP="00C35E4D">
      <w:pPr>
        <w:pStyle w:val="1"/>
        <w:rPr>
          <w:rFonts w:hint="eastAsia"/>
        </w:rPr>
      </w:pPr>
      <w:r>
        <w:rPr>
          <w:rFonts w:hint="eastAsia"/>
        </w:rPr>
        <w:t>G</w:t>
      </w:r>
      <w:r>
        <w:t>SK980Md</w:t>
      </w:r>
      <w:r>
        <w:rPr>
          <w:rFonts w:hint="eastAsia"/>
        </w:rPr>
        <w:t>i</w:t>
      </w:r>
      <w:r>
        <w:t>-H</w:t>
      </w:r>
      <w:r>
        <w:rPr>
          <w:rFonts w:hint="eastAsia"/>
        </w:rPr>
        <w:t>分体式</w:t>
      </w:r>
    </w:p>
    <w:p w14:paraId="1FB548A1" w14:textId="65DA3C70" w:rsidR="00C35E4D" w:rsidRDefault="00C35E4D" w:rsidP="0030452B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004D8D07" wp14:editId="62906E19">
            <wp:extent cx="6323322" cy="1853625"/>
            <wp:effectExtent l="0" t="0" r="0" b="0"/>
            <wp:docPr id="5209055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0905530" name="图片 520905530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94906" cy="1874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E7577" w14:textId="77777777" w:rsidR="00C35E4D" w:rsidRDefault="00C35E4D" w:rsidP="0030452B"/>
    <w:p w14:paraId="6801366C" w14:textId="77777777" w:rsidR="00C35E4D" w:rsidRDefault="00C35E4D" w:rsidP="0030452B"/>
    <w:p w14:paraId="6FEFA8AE" w14:textId="4123794B" w:rsidR="0030452B" w:rsidRPr="0030452B" w:rsidRDefault="00C35E4D" w:rsidP="00C35E4D">
      <w:pPr>
        <w:jc w:val="left"/>
      </w:pPr>
      <w:r w:rsidRPr="00C35E4D">
        <w:rPr>
          <w:rStyle w:val="10"/>
          <w:rFonts w:hint="eastAsia"/>
        </w:rPr>
        <w:t>980M</w:t>
      </w:r>
      <w:r w:rsidRPr="00C35E4D">
        <w:rPr>
          <w:rStyle w:val="10"/>
        </w:rPr>
        <w:t>d</w:t>
      </w:r>
      <w:r w:rsidRPr="00C35E4D">
        <w:rPr>
          <w:rStyle w:val="10"/>
          <w:rFonts w:hint="eastAsia"/>
        </w:rPr>
        <w:t>i</w:t>
      </w:r>
      <w:r w:rsidRPr="00C35E4D">
        <w:rPr>
          <w:rStyle w:val="10"/>
        </w:rPr>
        <w:t>10.</w:t>
      </w:r>
      <w:r w:rsidRPr="00C35E4D">
        <w:rPr>
          <w:rStyle w:val="10"/>
        </w:rPr>
        <w:t>吋紧凑型</w:t>
      </w:r>
      <w:r>
        <w:rPr>
          <w:noProof/>
        </w:rPr>
        <w:drawing>
          <wp:inline distT="0" distB="0" distL="0" distR="0" wp14:anchorId="5D083F72" wp14:editId="6737CBC0">
            <wp:extent cx="6162675" cy="2343835"/>
            <wp:effectExtent l="0" t="0" r="0" b="0"/>
            <wp:docPr id="159019700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0197000" name="图片 1590197000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7026" cy="2349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0452B" w:rsidRPr="0030452B" w:rsidSect="00873C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AA71D9" w14:textId="77777777" w:rsidR="00CE0547" w:rsidRDefault="00CE0547" w:rsidP="00E0267D">
      <w:r>
        <w:separator/>
      </w:r>
    </w:p>
  </w:endnote>
  <w:endnote w:type="continuationSeparator" w:id="0">
    <w:p w14:paraId="20935A22" w14:textId="77777777" w:rsidR="00CE0547" w:rsidRDefault="00CE0547" w:rsidP="00E026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71AC14" w14:textId="77777777" w:rsidR="00CE0547" w:rsidRDefault="00CE0547" w:rsidP="00E0267D">
      <w:r>
        <w:separator/>
      </w:r>
    </w:p>
  </w:footnote>
  <w:footnote w:type="continuationSeparator" w:id="0">
    <w:p w14:paraId="6EA3C5B8" w14:textId="77777777" w:rsidR="00CE0547" w:rsidRDefault="00CE0547" w:rsidP="00E0267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C39A0"/>
    <w:rsid w:val="00275D37"/>
    <w:rsid w:val="0030452B"/>
    <w:rsid w:val="00392CA4"/>
    <w:rsid w:val="003A47CB"/>
    <w:rsid w:val="00630BCC"/>
    <w:rsid w:val="00633EFE"/>
    <w:rsid w:val="00756C36"/>
    <w:rsid w:val="00873C5D"/>
    <w:rsid w:val="00BF46F2"/>
    <w:rsid w:val="00C35E4D"/>
    <w:rsid w:val="00CE0547"/>
    <w:rsid w:val="00CF214F"/>
    <w:rsid w:val="00DC10C2"/>
    <w:rsid w:val="00E0267D"/>
    <w:rsid w:val="00FA4983"/>
    <w:rsid w:val="00FC3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665EDDD"/>
  <w15:docId w15:val="{1FA8AA1D-4814-4595-8DB3-F1C86058F2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73C5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35E4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E026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E0267D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E026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E0267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C35E4D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F0EB5F-9563-4D7C-8CD9-65728E718A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4</Pages>
  <Words>32</Words>
  <Characters>184</Characters>
  <Application>Microsoft Office Word</Application>
  <DocSecurity>0</DocSecurity>
  <Lines>1</Lines>
  <Paragraphs>1</Paragraphs>
  <ScaleCrop>false</ScaleCrop>
  <Company>Lenovo (Beijing) Limited</Company>
  <LinksUpToDate>false</LinksUpToDate>
  <CharactersWithSpaces>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User</dc:creator>
  <cp:keywords/>
  <dc:description/>
  <cp:lastModifiedBy>li yu</cp:lastModifiedBy>
  <cp:revision>5</cp:revision>
  <dcterms:created xsi:type="dcterms:W3CDTF">2015-03-26T03:00:00Z</dcterms:created>
  <dcterms:modified xsi:type="dcterms:W3CDTF">2023-10-17T09:26:00Z</dcterms:modified>
</cp:coreProperties>
</file>